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E0D5EB" w14:textId="248E4A72" w:rsidR="00AF23B2" w:rsidRPr="007422E4" w:rsidRDefault="007422E4" w:rsidP="001264F5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422E4">
        <w:rPr>
          <w:rFonts w:ascii="Times New Roman" w:hAnsi="Times New Roman" w:cs="Times New Roman"/>
          <w:sz w:val="24"/>
          <w:szCs w:val="24"/>
        </w:rPr>
        <w:t>Emylie-Rose Desmarais</w:t>
      </w:r>
    </w:p>
    <w:p w14:paraId="01CAAD5E" w14:textId="427616A5" w:rsidR="007422E4" w:rsidRPr="007422E4" w:rsidRDefault="007422E4" w:rsidP="001264F5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422E4">
        <w:rPr>
          <w:rFonts w:ascii="Times New Roman" w:hAnsi="Times New Roman" w:cs="Times New Roman"/>
          <w:sz w:val="24"/>
          <w:szCs w:val="24"/>
        </w:rPr>
        <w:t>Adewole Adewumi</w:t>
      </w:r>
    </w:p>
    <w:p w14:paraId="474FA197" w14:textId="652F9A8C" w:rsidR="007422E4" w:rsidRPr="007422E4" w:rsidRDefault="007422E4" w:rsidP="001264F5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422E4">
        <w:rPr>
          <w:rFonts w:ascii="Times New Roman" w:hAnsi="Times New Roman" w:cs="Times New Roman"/>
          <w:sz w:val="24"/>
          <w:szCs w:val="24"/>
        </w:rPr>
        <w:t>420-G30</w:t>
      </w:r>
    </w:p>
    <w:p w14:paraId="6E48CBA4" w14:textId="38E04D37" w:rsidR="007422E4" w:rsidRPr="007422E4" w:rsidRDefault="007422E4" w:rsidP="001264F5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422E4">
        <w:rPr>
          <w:rFonts w:ascii="Times New Roman" w:hAnsi="Times New Roman" w:cs="Times New Roman"/>
          <w:sz w:val="24"/>
          <w:szCs w:val="24"/>
        </w:rPr>
        <w:t>October 18</w:t>
      </w:r>
      <w:r w:rsidRPr="007422E4"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Pr="007422E4">
        <w:rPr>
          <w:rFonts w:ascii="Times New Roman" w:hAnsi="Times New Roman" w:cs="Times New Roman"/>
          <w:sz w:val="24"/>
          <w:szCs w:val="24"/>
        </w:rPr>
        <w:t>, 2022</w:t>
      </w:r>
    </w:p>
    <w:p w14:paraId="0FFF0E5A" w14:textId="67C759D8" w:rsidR="007422E4" w:rsidRDefault="007422E4" w:rsidP="007422E4">
      <w:pPr>
        <w:jc w:val="center"/>
        <w:rPr>
          <w:rFonts w:ascii="Times New Roman" w:hAnsi="Times New Roman" w:cs="Times New Roman"/>
          <w:sz w:val="24"/>
          <w:szCs w:val="24"/>
        </w:rPr>
      </w:pPr>
      <w:r w:rsidRPr="007422E4">
        <w:rPr>
          <w:rFonts w:ascii="Times New Roman" w:hAnsi="Times New Roman" w:cs="Times New Roman"/>
          <w:sz w:val="24"/>
          <w:szCs w:val="24"/>
        </w:rPr>
        <w:t>Initial Design</w:t>
      </w:r>
    </w:p>
    <w:p w14:paraId="65CEACB3" w14:textId="0EF663BD" w:rsidR="007422E4" w:rsidRDefault="007422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ass Diagram</w:t>
      </w:r>
    </w:p>
    <w:p w14:paraId="4DA9B2BB" w14:textId="79F7294B" w:rsidR="000B75D2" w:rsidRDefault="009F09BC">
      <w:r>
        <w:object w:dxaOrig="13791" w:dyaOrig="8071" w14:anchorId="736BE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55pt;height:295.65pt" o:ole="">
            <v:imagedata r:id="rId4" o:title=""/>
          </v:shape>
          <o:OLEObject Type="Embed" ProgID="Visio.Drawing.15" ShapeID="_x0000_i1025" DrawAspect="Content" ObjectID="_1727584458" r:id="rId5"/>
        </w:object>
      </w:r>
    </w:p>
    <w:p w14:paraId="58D3E552" w14:textId="5B8A4DC3" w:rsidR="006D1C0E" w:rsidRDefault="00EE1303">
      <w:pPr>
        <w:rPr>
          <w:rFonts w:ascii="Times New Roman" w:hAnsi="Times New Roman" w:cs="Times New Roman"/>
          <w:sz w:val="24"/>
          <w:szCs w:val="24"/>
        </w:rPr>
      </w:pPr>
      <w:r w:rsidRPr="006D1C0E">
        <w:rPr>
          <w:rFonts w:ascii="Times New Roman" w:hAnsi="Times New Roman" w:cs="Times New Roman"/>
          <w:sz w:val="24"/>
          <w:szCs w:val="24"/>
        </w:rPr>
        <w:drawing>
          <wp:anchor distT="0" distB="0" distL="114300" distR="114300" simplePos="0" relativeHeight="251658240" behindDoc="0" locked="0" layoutInCell="1" allowOverlap="1" wp14:anchorId="69AD1EEE" wp14:editId="5711C666">
            <wp:simplePos x="0" y="0"/>
            <wp:positionH relativeFrom="margin">
              <wp:posOffset>-9931</wp:posOffset>
            </wp:positionH>
            <wp:positionV relativeFrom="paragraph">
              <wp:posOffset>288276</wp:posOffset>
            </wp:positionV>
            <wp:extent cx="3492230" cy="2377775"/>
            <wp:effectExtent l="0" t="0" r="0" b="3810"/>
            <wp:wrapNone/>
            <wp:docPr id="1" name="Picture 1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Text&#10;&#10;Description automatically generated with medium confidence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2230" cy="2377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D1C0E">
        <w:rPr>
          <w:rFonts w:ascii="Times New Roman" w:hAnsi="Times New Roman" w:cs="Times New Roman"/>
          <w:sz w:val="24"/>
          <w:szCs w:val="24"/>
        </w:rPr>
        <w:t>Frame Design</w:t>
      </w:r>
    </w:p>
    <w:p w14:paraId="35091F57" w14:textId="007CAF8B" w:rsidR="00EE1303" w:rsidRDefault="00EE1303">
      <w:pPr>
        <w:rPr>
          <w:rFonts w:ascii="Times New Roman" w:hAnsi="Times New Roman" w:cs="Times New Roman"/>
          <w:sz w:val="24"/>
          <w:szCs w:val="24"/>
        </w:rPr>
      </w:pPr>
    </w:p>
    <w:p w14:paraId="750FB7A8" w14:textId="67D72FC3" w:rsidR="00EE1303" w:rsidRDefault="00EE1303">
      <w:pPr>
        <w:rPr>
          <w:rFonts w:ascii="Times New Roman" w:hAnsi="Times New Roman" w:cs="Times New Roman"/>
          <w:sz w:val="24"/>
          <w:szCs w:val="24"/>
        </w:rPr>
      </w:pPr>
    </w:p>
    <w:p w14:paraId="2D4ACC08" w14:textId="0D2B71EE" w:rsidR="00EE1303" w:rsidRDefault="00EE1303">
      <w:pPr>
        <w:rPr>
          <w:rFonts w:ascii="Times New Roman" w:hAnsi="Times New Roman" w:cs="Times New Roman"/>
          <w:sz w:val="24"/>
          <w:szCs w:val="24"/>
        </w:rPr>
      </w:pPr>
    </w:p>
    <w:p w14:paraId="01C97468" w14:textId="14BCBD14" w:rsidR="00EE1303" w:rsidRDefault="00EE1303">
      <w:pPr>
        <w:rPr>
          <w:rFonts w:ascii="Times New Roman" w:hAnsi="Times New Roman" w:cs="Times New Roman"/>
          <w:sz w:val="24"/>
          <w:szCs w:val="24"/>
        </w:rPr>
      </w:pPr>
    </w:p>
    <w:p w14:paraId="55B586A2" w14:textId="2FFACBEB" w:rsidR="00EE1303" w:rsidRDefault="00EE1303">
      <w:pPr>
        <w:rPr>
          <w:rFonts w:ascii="Times New Roman" w:hAnsi="Times New Roman" w:cs="Times New Roman"/>
          <w:sz w:val="24"/>
          <w:szCs w:val="24"/>
        </w:rPr>
      </w:pPr>
    </w:p>
    <w:p w14:paraId="436DD2C2" w14:textId="18709681" w:rsidR="00EE1303" w:rsidRDefault="00EE1303">
      <w:pPr>
        <w:rPr>
          <w:rFonts w:ascii="Times New Roman" w:hAnsi="Times New Roman" w:cs="Times New Roman"/>
          <w:sz w:val="24"/>
          <w:szCs w:val="24"/>
        </w:rPr>
      </w:pPr>
    </w:p>
    <w:p w14:paraId="6568F58E" w14:textId="2C8212CA" w:rsidR="00EE1303" w:rsidRDefault="00EE1303">
      <w:pPr>
        <w:rPr>
          <w:rFonts w:ascii="Times New Roman" w:hAnsi="Times New Roman" w:cs="Times New Roman"/>
          <w:sz w:val="24"/>
          <w:szCs w:val="24"/>
        </w:rPr>
      </w:pPr>
    </w:p>
    <w:p w14:paraId="399366E1" w14:textId="1125CDEA" w:rsidR="006D1C0E" w:rsidRDefault="006D1C0E">
      <w:pPr>
        <w:rPr>
          <w:rFonts w:ascii="Times New Roman" w:hAnsi="Times New Roman" w:cs="Times New Roman"/>
          <w:sz w:val="24"/>
          <w:szCs w:val="24"/>
        </w:rPr>
      </w:pPr>
    </w:p>
    <w:p w14:paraId="0D8DED8C" w14:textId="561DCAC5" w:rsidR="00AC5942" w:rsidRDefault="00AC5942">
      <w:pPr>
        <w:rPr>
          <w:rFonts w:ascii="Times New Roman" w:hAnsi="Times New Roman" w:cs="Times New Roman"/>
          <w:sz w:val="24"/>
          <w:szCs w:val="24"/>
        </w:rPr>
      </w:pPr>
    </w:p>
    <w:p w14:paraId="495F4ADA" w14:textId="03715C10" w:rsidR="007422E4" w:rsidRPr="000B75D2" w:rsidRDefault="00EE1303">
      <w:pPr>
        <w:rPr>
          <w:rFonts w:ascii="Times New Roman" w:hAnsi="Times New Roman" w:cs="Times New Roman"/>
          <w:sz w:val="24"/>
          <w:szCs w:val="24"/>
        </w:rPr>
      </w:pPr>
      <w:r w:rsidRPr="00AC5942">
        <w:rPr>
          <w:rFonts w:ascii="Times New Roman" w:hAnsi="Times New Roman" w:cs="Times New Roman"/>
          <w:sz w:val="24"/>
          <w:szCs w:val="24"/>
        </w:rPr>
        <w:lastRenderedPageBreak/>
        <w:drawing>
          <wp:anchor distT="0" distB="0" distL="114300" distR="114300" simplePos="0" relativeHeight="251660288" behindDoc="0" locked="0" layoutInCell="1" allowOverlap="1" wp14:anchorId="43E906C7" wp14:editId="5F987722">
            <wp:simplePos x="0" y="0"/>
            <wp:positionH relativeFrom="column">
              <wp:posOffset>-330740</wp:posOffset>
            </wp:positionH>
            <wp:positionV relativeFrom="paragraph">
              <wp:posOffset>2003898</wp:posOffset>
            </wp:positionV>
            <wp:extent cx="3463046" cy="2370114"/>
            <wp:effectExtent l="0" t="0" r="4445" b="0"/>
            <wp:wrapNone/>
            <wp:docPr id="3" name="Picture 3" descr="A picture containing 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graphical user interface&#10;&#10;Description automatically generated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4973" cy="23782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D1C0E">
        <w:rPr>
          <w:rFonts w:ascii="Times New Roman" w:hAnsi="Times New Roman" w:cs="Times New Roman"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01BF2475" wp14:editId="00D102EA">
            <wp:simplePos x="0" y="0"/>
            <wp:positionH relativeFrom="margin">
              <wp:posOffset>-369651</wp:posOffset>
            </wp:positionH>
            <wp:positionV relativeFrom="paragraph">
              <wp:posOffset>-485519</wp:posOffset>
            </wp:positionV>
            <wp:extent cx="3482137" cy="2380949"/>
            <wp:effectExtent l="0" t="0" r="4445" b="635"/>
            <wp:wrapNone/>
            <wp:docPr id="2" name="Picture 2" descr="A picture containing 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picture containing graphical user interface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2137" cy="23809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7422E4" w:rsidRPr="000B75D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3009"/>
    <w:rsid w:val="000B75D2"/>
    <w:rsid w:val="001264F5"/>
    <w:rsid w:val="006D1C0E"/>
    <w:rsid w:val="007422E4"/>
    <w:rsid w:val="007B3009"/>
    <w:rsid w:val="009F09BC"/>
    <w:rsid w:val="00AC5942"/>
    <w:rsid w:val="00AF23B2"/>
    <w:rsid w:val="00EE13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8F4F26"/>
  <w15:chartTrackingRefBased/>
  <w15:docId w15:val="{CFD0BFBE-D43E-4E41-AF44-B669C3250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3</TotalTime>
  <Pages>2</Pages>
  <Words>22</Words>
  <Characters>1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ylie Rose Desmarais</dc:creator>
  <cp:keywords/>
  <dc:description/>
  <cp:lastModifiedBy>Emylie Rose Desmarais</cp:lastModifiedBy>
  <cp:revision>8</cp:revision>
  <dcterms:created xsi:type="dcterms:W3CDTF">2022-10-14T00:52:00Z</dcterms:created>
  <dcterms:modified xsi:type="dcterms:W3CDTF">2022-10-18T11:48:00Z</dcterms:modified>
</cp:coreProperties>
</file>